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3389882"/>
      <w:r w:rsidRPr="009C09B2">
        <w:rPr>
          <w:b/>
          <w:sz w:val="24"/>
        </w:rPr>
        <w:lastRenderedPageBreak/>
        <w:t>MỤC LỤC</w:t>
      </w:r>
      <w:bookmarkEnd w:id="6"/>
    </w:p>
    <w:p w14:paraId="659ED267" w14:textId="77777777" w:rsidR="00990D99" w:rsidRDefault="005347B4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3389882" w:history="1">
        <w:r w:rsidR="00990D99" w:rsidRPr="00002BAC">
          <w:rPr>
            <w:rStyle w:val="Siuktni"/>
            <w:b/>
            <w:noProof/>
          </w:rPr>
          <w:t>MỤC LỤC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2</w:t>
        </w:r>
        <w:r w:rsidR="00990D99">
          <w:rPr>
            <w:noProof/>
            <w:webHidden/>
          </w:rPr>
          <w:fldChar w:fldCharType="end"/>
        </w:r>
      </w:hyperlink>
    </w:p>
    <w:p w14:paraId="18FA9E59" w14:textId="77777777" w:rsidR="00990D99" w:rsidRDefault="00A67FBB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3" w:history="1">
        <w:r w:rsidR="00990D99" w:rsidRPr="00002BAC">
          <w:rPr>
            <w:rStyle w:val="Siuktni"/>
            <w:noProof/>
          </w:rPr>
          <w:t>BẢNG THÔNG TIN CHÍNH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1998982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4" w:history="1">
        <w:r w:rsidR="00990D99" w:rsidRPr="00002BAC">
          <w:rPr>
            <w:rStyle w:val="Siuktni"/>
            <w:noProof/>
          </w:rPr>
          <w:t>1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Mô hình quan hệ thực thể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5A3D1D83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5" w:history="1">
        <w:r w:rsidR="00990D99" w:rsidRPr="00002BAC">
          <w:rPr>
            <w:rStyle w:val="Siuktni"/>
            <w:noProof/>
          </w:rPr>
          <w:t>1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llCod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75A209E5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6" w:history="1">
        <w:r w:rsidR="00990D99" w:rsidRPr="00002BAC">
          <w:rPr>
            <w:rStyle w:val="Siuktni"/>
            <w:noProof/>
            <w:highlight w:val="yellow"/>
          </w:rPr>
          <w:t>1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yellow"/>
          </w:rPr>
          <w:t>Sys_Applica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4629831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7" w:history="1">
        <w:r w:rsidR="00990D99" w:rsidRPr="00002BAC">
          <w:rPr>
            <w:rStyle w:val="Siuktni"/>
            <w:noProof/>
            <w:highlight w:val="yellow"/>
          </w:rPr>
          <w:t>1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yellow"/>
          </w:rPr>
          <w:t>Application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4</w:t>
        </w:r>
        <w:r w:rsidR="00990D99">
          <w:rPr>
            <w:noProof/>
            <w:webHidden/>
          </w:rPr>
          <w:fldChar w:fldCharType="end"/>
        </w:r>
      </w:hyperlink>
    </w:p>
    <w:p w14:paraId="35756F56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8" w:history="1">
        <w:r w:rsidR="00990D99" w:rsidRPr="00002BAC">
          <w:rPr>
            <w:rStyle w:val="Siuktni"/>
            <w:noProof/>
          </w:rPr>
          <w:t>1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etail_01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5</w:t>
        </w:r>
        <w:r w:rsidR="00990D99">
          <w:rPr>
            <w:noProof/>
            <w:webHidden/>
          </w:rPr>
          <w:fldChar w:fldCharType="end"/>
        </w:r>
      </w:hyperlink>
    </w:p>
    <w:p w14:paraId="753D006B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9" w:history="1">
        <w:r w:rsidR="00990D99" w:rsidRPr="00002BAC">
          <w:rPr>
            <w:rStyle w:val="Siuktni"/>
            <w:noProof/>
          </w:rPr>
          <w:t>1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etail_02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6</w:t>
        </w:r>
        <w:r w:rsidR="00990D99">
          <w:rPr>
            <w:noProof/>
            <w:webHidden/>
          </w:rPr>
          <w:fldChar w:fldCharType="end"/>
        </w:r>
      </w:hyperlink>
    </w:p>
    <w:p w14:paraId="40460255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0" w:history="1">
        <w:r w:rsidR="00990D99" w:rsidRPr="00002BAC">
          <w:rPr>
            <w:rStyle w:val="Siuktni"/>
            <w:noProof/>
          </w:rPr>
          <w:t>1.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58D43B4A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1" w:history="1">
        <w:r w:rsidR="00990D99" w:rsidRPr="00002BAC">
          <w:rPr>
            <w:rStyle w:val="Siuktni"/>
            <w:noProof/>
          </w:rPr>
          <w:t>1.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60F35980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2" w:history="1">
        <w:r w:rsidR="00990D99" w:rsidRPr="00002BAC">
          <w:rPr>
            <w:rStyle w:val="Siuktni"/>
            <w:noProof/>
          </w:rPr>
          <w:t>1.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Fee_Fix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72BD789C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3" w:history="1">
        <w:r w:rsidR="00990D99" w:rsidRPr="00002BAC">
          <w:rPr>
            <w:rStyle w:val="Siuktni"/>
            <w:noProof/>
            <w:highlight w:val="green"/>
          </w:rPr>
          <w:t>1.1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green"/>
          </w:rPr>
          <w:t>Sys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69C8F533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4" w:history="1">
        <w:r w:rsidR="00990D99" w:rsidRPr="00002BAC">
          <w:rPr>
            <w:rStyle w:val="Siuktni"/>
            <w:noProof/>
          </w:rPr>
          <w:t>1.1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5D73A188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5" w:history="1">
        <w:r w:rsidR="00990D99" w:rsidRPr="00002BAC">
          <w:rPr>
            <w:rStyle w:val="Siuktni"/>
            <w:noProof/>
          </w:rPr>
          <w:t>1.1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Fee_Servic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3808CFD9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6" w:history="1">
        <w:r w:rsidR="00990D99" w:rsidRPr="00002BAC">
          <w:rPr>
            <w:rStyle w:val="Siuktni"/>
            <w:noProof/>
          </w:rPr>
          <w:t>1.1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451A91D2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7" w:history="1">
        <w:r w:rsidR="00990D99" w:rsidRPr="00002BAC">
          <w:rPr>
            <w:rStyle w:val="Siuktni"/>
            <w:noProof/>
          </w:rPr>
          <w:t>1.1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275904E6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8" w:history="1">
        <w:r w:rsidR="00990D99" w:rsidRPr="00002BAC">
          <w:rPr>
            <w:rStyle w:val="Siuktni"/>
            <w:noProof/>
          </w:rPr>
          <w:t>1.1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1D1DBCB4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9" w:history="1">
        <w:r w:rsidR="00990D99" w:rsidRPr="00002BAC">
          <w:rPr>
            <w:rStyle w:val="Siuktni"/>
            <w:noProof/>
          </w:rPr>
          <w:t>1.1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Lawer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18DD145E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0" w:history="1">
        <w:r w:rsidR="00990D99" w:rsidRPr="00002BAC">
          <w:rPr>
            <w:rStyle w:val="Siuktni"/>
            <w:noProof/>
          </w:rPr>
          <w:t>1.1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Law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74631EDB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1" w:history="1">
        <w:r w:rsidR="00990D99" w:rsidRPr="00002BAC">
          <w:rPr>
            <w:rStyle w:val="Siuktni"/>
            <w:noProof/>
          </w:rPr>
          <w:t>1.1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Reject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19A3A70E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2" w:history="1">
        <w:r w:rsidR="00990D99" w:rsidRPr="00002BAC">
          <w:rPr>
            <w:rStyle w:val="Siuktni"/>
            <w:noProof/>
          </w:rPr>
          <w:t>1.1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TimeShee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364C825A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3" w:history="1">
        <w:r w:rsidR="00990D99" w:rsidRPr="00002BAC">
          <w:rPr>
            <w:rStyle w:val="Siuktni"/>
            <w:noProof/>
          </w:rPr>
          <w:t>1.2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Request_Search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3</w:t>
        </w:r>
        <w:r w:rsidR="00990D99">
          <w:rPr>
            <w:noProof/>
            <w:webHidden/>
          </w:rPr>
          <w:fldChar w:fldCharType="end"/>
        </w:r>
      </w:hyperlink>
    </w:p>
    <w:p w14:paraId="30318E5D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4" w:history="1">
        <w:r w:rsidR="00990D99" w:rsidRPr="00002BAC">
          <w:rPr>
            <w:rStyle w:val="Siuktni"/>
            <w:noProof/>
          </w:rPr>
          <w:t>1.2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Request_Search_Detail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782F4D30" w14:textId="77777777" w:rsidR="00990D99" w:rsidRDefault="00A67FBB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5" w:history="1">
        <w:r w:rsidR="00990D99" w:rsidRPr="00002BAC">
          <w:rPr>
            <w:rStyle w:val="Siuktni"/>
            <w:noProof/>
          </w:rPr>
          <w:t>1.2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Danh sách các bảng liên quan tới cấu hình phân quyền hệ thống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49B12E9C" w14:textId="77777777" w:rsidR="00990D99" w:rsidRDefault="00A67FBB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6" w:history="1">
        <w:r w:rsidR="00990D99" w:rsidRPr="00002BAC">
          <w:rPr>
            <w:rStyle w:val="Siuktni"/>
            <w:noProof/>
          </w:rPr>
          <w:t>1.22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2D560066" w14:textId="77777777" w:rsidR="00990D99" w:rsidRDefault="00A67FBB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7" w:history="1">
        <w:r w:rsidR="00990D99" w:rsidRPr="00002BAC">
          <w:rPr>
            <w:rStyle w:val="Siuktni"/>
            <w:noProof/>
          </w:rPr>
          <w:t>1.22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5</w:t>
        </w:r>
        <w:r w:rsidR="00990D99">
          <w:rPr>
            <w:noProof/>
            <w:webHidden/>
          </w:rPr>
          <w:fldChar w:fldCharType="end"/>
        </w:r>
      </w:hyperlink>
    </w:p>
    <w:p w14:paraId="575A07D8" w14:textId="77777777" w:rsidR="00990D99" w:rsidRDefault="00A67FBB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8" w:history="1">
        <w:r w:rsidR="00990D99" w:rsidRPr="00002BAC">
          <w:rPr>
            <w:rStyle w:val="Siuktni"/>
            <w:noProof/>
          </w:rPr>
          <w:t>1.22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33EBCB8D" w14:textId="77777777" w:rsidR="00990D99" w:rsidRDefault="00A67FBB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9" w:history="1">
        <w:r w:rsidR="00990D99" w:rsidRPr="00002BAC">
          <w:rPr>
            <w:rStyle w:val="Siuktni"/>
            <w:noProof/>
          </w:rPr>
          <w:t>1.22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77ECB124" w14:textId="77777777" w:rsidR="00990D99" w:rsidRDefault="00A67FBB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0" w:history="1">
        <w:r w:rsidR="00990D99" w:rsidRPr="00002BAC">
          <w:rPr>
            <w:rStyle w:val="Siuktni"/>
            <w:noProof/>
          </w:rPr>
          <w:t>1.22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s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4E54B8E0" w14:textId="77777777" w:rsidR="00990D99" w:rsidRDefault="00A67FBB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1" w:history="1">
        <w:r w:rsidR="00990D99" w:rsidRPr="00002BAC">
          <w:rPr>
            <w:rStyle w:val="Siuktni"/>
            <w:noProof/>
          </w:rPr>
          <w:t>1.22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Menu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7</w:t>
        </w:r>
        <w:r w:rsidR="00990D99">
          <w:rPr>
            <w:noProof/>
            <w:webHidden/>
          </w:rPr>
          <w:fldChar w:fldCharType="end"/>
        </w:r>
      </w:hyperlink>
    </w:p>
    <w:p w14:paraId="00DDFF4F" w14:textId="4CFB27BF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u1"/>
        <w:numPr>
          <w:ilvl w:val="0"/>
          <w:numId w:val="0"/>
        </w:numPr>
      </w:pPr>
      <w:r w:rsidRPr="009C09B2">
        <w:br w:type="page"/>
      </w:r>
      <w:bookmarkStart w:id="7" w:name="_Toc51338988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u2"/>
      </w:pPr>
      <w:bookmarkStart w:id="8" w:name="_Toc513389884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7671406" r:id="rId38"/>
        </w:object>
      </w:r>
    </w:p>
    <w:p w14:paraId="67B376C2" w14:textId="4C8BD623" w:rsidR="00304D5C" w:rsidRPr="009C09B2" w:rsidRDefault="00304D5C" w:rsidP="00304D5C">
      <w:pPr>
        <w:pStyle w:val="u2"/>
      </w:pPr>
      <w:bookmarkStart w:id="9" w:name="_Toc513389885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u2"/>
        <w:rPr>
          <w:highlight w:val="yellow"/>
        </w:rPr>
      </w:pPr>
      <w:bookmarkStart w:id="10" w:name="_Toc513389886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</w:t>
            </w:r>
            <w:proofErr w:type="gramStart"/>
            <w:r w:rsidRPr="009C09B2">
              <w:t>VN,EN</w:t>
            </w:r>
            <w:proofErr w:type="gramEnd"/>
            <w:r w:rsidRPr="009C09B2">
              <w:t>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u2"/>
        <w:rPr>
          <w:highlight w:val="yellow"/>
        </w:rPr>
      </w:pPr>
      <w:bookmarkStart w:id="11" w:name="_Toc513389887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336DAF" w:rsidRPr="009C09B2" w14:paraId="2B5C60B0" w14:textId="77777777" w:rsidTr="00F35832">
        <w:trPr>
          <w:tblHeader/>
        </w:trPr>
        <w:tc>
          <w:tcPr>
            <w:tcW w:w="1420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F35832">
        <w:tc>
          <w:tcPr>
            <w:tcW w:w="1420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804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2DD61F03" w14:textId="77777777" w:rsidR="00336DAF" w:rsidRPr="009C09B2" w:rsidRDefault="00336DAF" w:rsidP="00F35832"/>
        </w:tc>
        <w:tc>
          <w:tcPr>
            <w:tcW w:w="367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530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F35832">
        <w:tc>
          <w:tcPr>
            <w:tcW w:w="1420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804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530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F35832">
        <w:tc>
          <w:tcPr>
            <w:tcW w:w="1420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804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67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530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F35832">
        <w:tc>
          <w:tcPr>
            <w:tcW w:w="1420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804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67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F35832">
        <w:tc>
          <w:tcPr>
            <w:tcW w:w="1420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804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67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F35832">
        <w:tc>
          <w:tcPr>
            <w:tcW w:w="1420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804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83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67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530" w:type="pct"/>
          </w:tcPr>
          <w:p w14:paraId="246C7CC2" w14:textId="37221120" w:rsidR="00FA0FCA" w:rsidRPr="00CB165A" w:rsidRDefault="00FA0FCA" w:rsidP="00F35832">
            <w:pPr>
              <w:rPr>
                <w:color w:val="FF0000"/>
                <w:highlight w:val="green"/>
              </w:rPr>
            </w:pPr>
            <w:commentRangeStart w:id="12"/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  <w:commentRangeEnd w:id="12"/>
            <w:r w:rsidR="005170D7">
              <w:rPr>
                <w:rStyle w:val="ThamchiuChuthich"/>
              </w:rPr>
              <w:commentReference w:id="12"/>
            </w:r>
          </w:p>
        </w:tc>
      </w:tr>
      <w:tr w:rsidR="000705A6" w:rsidRPr="009C09B2" w14:paraId="4C7D942F" w14:textId="77777777" w:rsidTr="00F35832">
        <w:tc>
          <w:tcPr>
            <w:tcW w:w="1420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Name</w:t>
            </w:r>
          </w:p>
        </w:tc>
        <w:tc>
          <w:tcPr>
            <w:tcW w:w="804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Đại điện chủ đơn</w:t>
            </w:r>
          </w:p>
        </w:tc>
        <w:tc>
          <w:tcPr>
            <w:tcW w:w="1530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Tên đại diện chủ đơn</w:t>
            </w:r>
          </w:p>
        </w:tc>
      </w:tr>
      <w:tr w:rsidR="000705A6" w:rsidRPr="009C09B2" w14:paraId="72374EF2" w14:textId="77777777" w:rsidTr="00F35832">
        <w:tc>
          <w:tcPr>
            <w:tcW w:w="1420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804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67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F35832">
        <w:tc>
          <w:tcPr>
            <w:tcW w:w="1420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804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F35832">
        <w:tc>
          <w:tcPr>
            <w:tcW w:w="1420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804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F35832">
        <w:tc>
          <w:tcPr>
            <w:tcW w:w="1420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804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5D26455" w14:textId="77777777" w:rsidTr="00F35832">
        <w:tc>
          <w:tcPr>
            <w:tcW w:w="1420" w:type="pct"/>
          </w:tcPr>
          <w:p w14:paraId="38DC1008" w14:textId="77777777" w:rsidR="00336DAF" w:rsidRPr="009C09B2" w:rsidRDefault="00336DAF" w:rsidP="00F35832">
            <w:r w:rsidRPr="009C09B2">
              <w:t>Relationship</w:t>
            </w:r>
          </w:p>
        </w:tc>
        <w:tc>
          <w:tcPr>
            <w:tcW w:w="804" w:type="pct"/>
          </w:tcPr>
          <w:p w14:paraId="6D5FE3F0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2B850A5" w14:textId="77777777" w:rsidR="00336DAF" w:rsidRPr="009C09B2" w:rsidRDefault="00336DAF" w:rsidP="00F35832">
            <w:r w:rsidRPr="009C09B2">
              <w:t>10</w:t>
            </w:r>
          </w:p>
        </w:tc>
        <w:tc>
          <w:tcPr>
            <w:tcW w:w="367" w:type="pct"/>
          </w:tcPr>
          <w:p w14:paraId="43FA977E" w14:textId="77777777" w:rsidR="00336DAF" w:rsidRPr="009C09B2" w:rsidRDefault="00336DAF" w:rsidP="00F35832"/>
        </w:tc>
        <w:tc>
          <w:tcPr>
            <w:tcW w:w="496" w:type="pct"/>
          </w:tcPr>
          <w:p w14:paraId="7F929689" w14:textId="77777777" w:rsidR="00336DAF" w:rsidRPr="009C09B2" w:rsidRDefault="00336DAF" w:rsidP="00F35832"/>
        </w:tc>
        <w:tc>
          <w:tcPr>
            <w:tcW w:w="1530" w:type="pct"/>
          </w:tcPr>
          <w:p w14:paraId="35A5F6D6" w14:textId="77777777" w:rsidR="00336DAF" w:rsidRPr="009C09B2" w:rsidRDefault="00336DAF" w:rsidP="00F35832">
            <w:pPr>
              <w:jc w:val="left"/>
            </w:pPr>
            <w:r w:rsidRPr="009C09B2">
              <w:t>Quan hệ với chủ đơn,</w:t>
            </w:r>
          </w:p>
          <w:p w14:paraId="3AFB4D54" w14:textId="77777777" w:rsidR="00336DAF" w:rsidRPr="009C09B2" w:rsidRDefault="00336DAF" w:rsidP="00F35832">
            <w:pPr>
              <w:jc w:val="left"/>
            </w:pPr>
            <w:r w:rsidRPr="009C09B2">
              <w:t>Link với bảng allcode</w:t>
            </w:r>
          </w:p>
        </w:tc>
      </w:tr>
      <w:tr w:rsidR="00336DAF" w:rsidRPr="009C09B2" w14:paraId="5F984460" w14:textId="77777777" w:rsidTr="00F35832">
        <w:tc>
          <w:tcPr>
            <w:tcW w:w="1420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804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530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36B48515" w:rsidR="00327DEE" w:rsidRDefault="00327DEE" w:rsidP="00F35832">
            <w:pPr>
              <w:jc w:val="left"/>
            </w:pPr>
            <w:r>
              <w:t>5: KH đã xác nhận</w:t>
            </w:r>
          </w:p>
          <w:p w14:paraId="46624B00" w14:textId="3BE24D6A" w:rsidR="008C1BAB" w:rsidRDefault="008C1BAB" w:rsidP="00F35832">
            <w:pPr>
              <w:jc w:val="left"/>
            </w:pPr>
            <w:r>
              <w:t>51: KH đã reject</w:t>
            </w:r>
            <w:bookmarkStart w:id="13" w:name="_GoBack"/>
            <w:bookmarkEnd w:id="13"/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F35832">
        <w:tc>
          <w:tcPr>
            <w:tcW w:w="1420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804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530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F35832">
        <w:tc>
          <w:tcPr>
            <w:tcW w:w="1420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804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530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F35832">
        <w:tc>
          <w:tcPr>
            <w:tcW w:w="1420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804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83" w:type="pct"/>
          </w:tcPr>
          <w:p w14:paraId="578FF0E7" w14:textId="77777777" w:rsidR="00327DEE" w:rsidRPr="009C09B2" w:rsidRDefault="00327DEE" w:rsidP="00327DEE"/>
        </w:tc>
        <w:tc>
          <w:tcPr>
            <w:tcW w:w="367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530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F35832">
        <w:tc>
          <w:tcPr>
            <w:tcW w:w="1420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804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0413F6B" w14:textId="77777777" w:rsidR="00336DAF" w:rsidRPr="009C09B2" w:rsidRDefault="00336DAF" w:rsidP="00F35832"/>
        </w:tc>
        <w:tc>
          <w:tcPr>
            <w:tcW w:w="367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530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F35832">
        <w:tc>
          <w:tcPr>
            <w:tcW w:w="1420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804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1A3B1AE" w14:textId="77777777" w:rsidR="00336DAF" w:rsidRPr="009C09B2" w:rsidRDefault="00336DAF" w:rsidP="00F35832"/>
        </w:tc>
        <w:tc>
          <w:tcPr>
            <w:tcW w:w="367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530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F35832">
        <w:tc>
          <w:tcPr>
            <w:tcW w:w="1420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804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0E38C1F9" w14:textId="77777777" w:rsidR="00336DAF" w:rsidRPr="009C09B2" w:rsidRDefault="00336DAF" w:rsidP="00F35832"/>
        </w:tc>
        <w:tc>
          <w:tcPr>
            <w:tcW w:w="367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530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F35832">
        <w:tc>
          <w:tcPr>
            <w:tcW w:w="1420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804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4089302" w14:textId="77777777" w:rsidR="00336DAF" w:rsidRPr="009C09B2" w:rsidRDefault="00336DAF" w:rsidP="00F35832"/>
        </w:tc>
        <w:tc>
          <w:tcPr>
            <w:tcW w:w="367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530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F35832">
        <w:tc>
          <w:tcPr>
            <w:tcW w:w="1420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804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91E0D71" w14:textId="77777777" w:rsidR="00336DAF" w:rsidRPr="009C09B2" w:rsidRDefault="00336DAF" w:rsidP="00F35832"/>
        </w:tc>
        <w:tc>
          <w:tcPr>
            <w:tcW w:w="367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530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F35832">
        <w:tc>
          <w:tcPr>
            <w:tcW w:w="1420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804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79EA2FF1" w14:textId="77777777" w:rsidR="00336DAF" w:rsidRPr="009C09B2" w:rsidRDefault="00336DAF" w:rsidP="00F35832"/>
        </w:tc>
        <w:tc>
          <w:tcPr>
            <w:tcW w:w="367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530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F35832">
        <w:tc>
          <w:tcPr>
            <w:tcW w:w="1420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804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67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530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F35832">
        <w:tc>
          <w:tcPr>
            <w:tcW w:w="1420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804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67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530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F35832">
        <w:tc>
          <w:tcPr>
            <w:tcW w:w="1420" w:type="pct"/>
          </w:tcPr>
          <w:p w14:paraId="154C65C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804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530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F35832">
        <w:tc>
          <w:tcPr>
            <w:tcW w:w="1420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804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7486C86" w14:textId="77777777" w:rsidR="00336DAF" w:rsidRPr="009C09B2" w:rsidRDefault="00336DAF" w:rsidP="00F35832"/>
        </w:tc>
        <w:tc>
          <w:tcPr>
            <w:tcW w:w="367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530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F35832">
        <w:tc>
          <w:tcPr>
            <w:tcW w:w="1420" w:type="pct"/>
          </w:tcPr>
          <w:p w14:paraId="3A8D0E63" w14:textId="77777777" w:rsidR="00336DAF" w:rsidRPr="009C09B2" w:rsidRDefault="00336DAF" w:rsidP="00F35832"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530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F35832">
        <w:tc>
          <w:tcPr>
            <w:tcW w:w="1420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804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DAC8C26" w14:textId="77777777" w:rsidR="00336DAF" w:rsidRPr="009C09B2" w:rsidRDefault="00336DAF" w:rsidP="00F35832"/>
        </w:tc>
        <w:tc>
          <w:tcPr>
            <w:tcW w:w="367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530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F35832">
        <w:tc>
          <w:tcPr>
            <w:tcW w:w="1420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804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67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530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</w:tbl>
    <w:p w14:paraId="05C54F96" w14:textId="77777777" w:rsidR="00F35832" w:rsidRPr="009C09B2" w:rsidRDefault="00F35832" w:rsidP="00F35832">
      <w:pPr>
        <w:pStyle w:val="u2"/>
      </w:pPr>
      <w:bookmarkStart w:id="14" w:name="_Toc513389888"/>
      <w:r w:rsidRPr="009C09B2">
        <w:t>App_Detail_01</w:t>
      </w:r>
      <w:bookmarkEnd w:id="14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proofErr w:type="gramStart"/>
            <w:r>
              <w:t>1 :</w:t>
            </w:r>
            <w:proofErr w:type="gramEnd"/>
            <w:r>
              <w:t xml:space="preserve">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100E6CA7" w14:textId="77777777" w:rsidR="00F77F25" w:rsidRPr="009C09B2" w:rsidRDefault="00F77F25" w:rsidP="00F77F25"/>
        </w:tc>
      </w:tr>
    </w:tbl>
    <w:p w14:paraId="4E8B4B52" w14:textId="77777777" w:rsidR="00F35832" w:rsidRPr="009C09B2" w:rsidRDefault="00F35832" w:rsidP="00F35832">
      <w:pPr>
        <w:pStyle w:val="u2"/>
      </w:pPr>
      <w:bookmarkStart w:id="15" w:name="_Toc513389889"/>
      <w:r w:rsidRPr="009C09B2">
        <w:lastRenderedPageBreak/>
        <w:t>App_Detail_02</w:t>
      </w:r>
      <w:bookmarkEnd w:id="15"/>
      <w:r w:rsidRPr="009C09B2">
        <w:tab/>
      </w:r>
    </w:p>
    <w:p w14:paraId="50D56061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59E4E3F5" w:rsidR="00F35832" w:rsidRPr="009C09B2" w:rsidRDefault="00A226E3" w:rsidP="00F35832">
            <w:r>
              <w:t>2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6: Mở rộng lãnh thổ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lastRenderedPageBreak/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3CC6AF0F" w:rsidR="00F35832" w:rsidRPr="009C09B2" w:rsidRDefault="00F35832" w:rsidP="00F35832">
            <w:r w:rsidRPr="009C09B2">
              <w:t>Internal_Tradmark_App_</w:t>
            </w:r>
            <w:r w:rsidR="00753481">
              <w:t>Date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u2"/>
      </w:pPr>
      <w:bookmarkStart w:id="16" w:name="_Toc513389890"/>
      <w:r w:rsidRPr="009C09B2">
        <w:t>Sys_Fix_Charge</w:t>
      </w:r>
      <w:bookmarkEnd w:id="16"/>
      <w:r w:rsidRPr="009C09B2">
        <w:tab/>
      </w:r>
    </w:p>
    <w:p w14:paraId="17914863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proofErr w:type="gramStart"/>
            <w:r>
              <w:t>1:binh</w:t>
            </w:r>
            <w:proofErr w:type="gramEnd"/>
            <w:r>
              <w:t xml:space="preserve">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u2"/>
      </w:pPr>
      <w:bookmarkStart w:id="17" w:name="_Toc513389891"/>
      <w:r w:rsidRPr="009C09B2">
        <w:t>Sys_App_Fix_Charge</w:t>
      </w:r>
      <w:bookmarkEnd w:id="17"/>
      <w:r w:rsidRPr="009C09B2">
        <w:tab/>
      </w:r>
    </w:p>
    <w:p w14:paraId="3E0DE885" w14:textId="389E4911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lastRenderedPageBreak/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u2"/>
      </w:pPr>
      <w:bookmarkStart w:id="18" w:name="_Toc513389892"/>
      <w:r w:rsidRPr="009C09B2">
        <w:t>App_Fee_Fix</w:t>
      </w:r>
      <w:bookmarkEnd w:id="18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u2"/>
        <w:rPr>
          <w:highlight w:val="green"/>
        </w:rPr>
      </w:pPr>
      <w:bookmarkStart w:id="19" w:name="_Toc513389893"/>
      <w:r w:rsidRPr="0014737B">
        <w:rPr>
          <w:highlight w:val="green"/>
        </w:rPr>
        <w:t>Sys_Service_Charge</w:t>
      </w:r>
      <w:bookmarkEnd w:id="19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u2"/>
      </w:pPr>
      <w:bookmarkStart w:id="20" w:name="_Toc513389894"/>
      <w:r w:rsidRPr="009C09B2">
        <w:t>Sys_App_Service_Charge</w:t>
      </w:r>
      <w:bookmarkEnd w:id="20"/>
      <w:r w:rsidRPr="009C09B2">
        <w:tab/>
      </w:r>
    </w:p>
    <w:p w14:paraId="62D32594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u2"/>
      </w:pPr>
      <w:bookmarkStart w:id="21" w:name="_Toc513389895"/>
      <w:r w:rsidRPr="009C09B2">
        <w:t>App_Fee_Service</w:t>
      </w:r>
      <w:bookmarkEnd w:id="21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u2"/>
      </w:pPr>
      <w:bookmarkStart w:id="22" w:name="_Toc513389896"/>
      <w:r w:rsidRPr="009C09B2">
        <w:t>Sys_Document</w:t>
      </w:r>
      <w:bookmarkEnd w:id="22"/>
    </w:p>
    <w:p w14:paraId="00DE02B0" w14:textId="52ECFE7A" w:rsidR="000C4D87" w:rsidRPr="009C09B2" w:rsidRDefault="000C4D87" w:rsidP="007A4938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lastRenderedPageBreak/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u2"/>
      </w:pPr>
      <w:bookmarkStart w:id="23" w:name="_Toc513389897"/>
      <w:r w:rsidRPr="009C09B2">
        <w:t>Sys_App_Document</w:t>
      </w:r>
      <w:bookmarkEnd w:id="23"/>
    </w:p>
    <w:p w14:paraId="333D3E59" w14:textId="1C5BCC26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u2"/>
      </w:pPr>
      <w:bookmarkStart w:id="24" w:name="_Toc513389898"/>
      <w:r w:rsidRPr="009C09B2">
        <w:t>App_Document</w:t>
      </w:r>
      <w:bookmarkEnd w:id="24"/>
      <w:r w:rsidRPr="009C09B2">
        <w:tab/>
      </w:r>
    </w:p>
    <w:p w14:paraId="11735D3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lastRenderedPageBreak/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</w:t>
            </w:r>
            <w:proofErr w:type="gramStart"/>
            <w:r>
              <w:t>VN,EN</w:t>
            </w:r>
            <w:proofErr w:type="gramEnd"/>
            <w:r>
              <w:t>_US</w:t>
            </w:r>
          </w:p>
        </w:tc>
      </w:tr>
    </w:tbl>
    <w:p w14:paraId="6DDBCB6F" w14:textId="7CCA298C" w:rsidR="0038032B" w:rsidRPr="009C09B2" w:rsidRDefault="0038032B" w:rsidP="0038032B">
      <w:pPr>
        <w:pStyle w:val="u2"/>
      </w:pPr>
      <w:bookmarkStart w:id="25" w:name="_Toc513389899"/>
      <w:r w:rsidRPr="009C09B2">
        <w:t>Lawer_Info</w:t>
      </w:r>
      <w:bookmarkEnd w:id="25"/>
      <w:r w:rsidRPr="009C09B2">
        <w:tab/>
      </w:r>
    </w:p>
    <w:p w14:paraId="2418498D" w14:textId="42DFE68C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Mục đích: Lưu thông tin luật sư</w:t>
      </w:r>
    </w:p>
    <w:p w14:paraId="52CA732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:rsidRPr="009C09B2" w14:paraId="4B896FF2" w14:textId="77777777" w:rsidTr="006C7C60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60056F3D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11BE7A63" w14:textId="77777777" w:rsidTr="006C7C60">
        <w:tc>
          <w:tcPr>
            <w:tcW w:w="1421" w:type="pct"/>
          </w:tcPr>
          <w:p w14:paraId="72986942" w14:textId="2ABA04FC" w:rsidR="0038032B" w:rsidRPr="009C09B2" w:rsidRDefault="0038032B" w:rsidP="001F2731">
            <w:r w:rsidRPr="009C09B2">
              <w:t>Lawer_Id</w:t>
            </w:r>
          </w:p>
        </w:tc>
        <w:tc>
          <w:tcPr>
            <w:tcW w:w="804" w:type="pct"/>
          </w:tcPr>
          <w:p w14:paraId="5C0AFAB7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68" w:type="pct"/>
          </w:tcPr>
          <w:p w14:paraId="2C41347E" w14:textId="77777777" w:rsidR="0038032B" w:rsidRPr="009C09B2" w:rsidRDefault="0038032B" w:rsidP="001F2731"/>
        </w:tc>
        <w:tc>
          <w:tcPr>
            <w:tcW w:w="369" w:type="pct"/>
          </w:tcPr>
          <w:p w14:paraId="5C87A2D5" w14:textId="77777777" w:rsidR="0038032B" w:rsidRPr="009C09B2" w:rsidRDefault="0038032B" w:rsidP="001F2731"/>
        </w:tc>
        <w:tc>
          <w:tcPr>
            <w:tcW w:w="496" w:type="pct"/>
          </w:tcPr>
          <w:p w14:paraId="5A7EB625" w14:textId="77777777" w:rsidR="0038032B" w:rsidRPr="009C09B2" w:rsidRDefault="0038032B" w:rsidP="001F2731"/>
        </w:tc>
        <w:tc>
          <w:tcPr>
            <w:tcW w:w="1542" w:type="pct"/>
          </w:tcPr>
          <w:p w14:paraId="4A1E9171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229DBC7F" w14:textId="77777777" w:rsidTr="006C7C60">
        <w:tc>
          <w:tcPr>
            <w:tcW w:w="1421" w:type="pct"/>
          </w:tcPr>
          <w:p w14:paraId="5369F5BD" w14:textId="03D47790" w:rsidR="0038032B" w:rsidRPr="009C09B2" w:rsidRDefault="0038032B" w:rsidP="001F2731">
            <w:r w:rsidRPr="009C09B2">
              <w:t>Lawer_Name</w:t>
            </w:r>
          </w:p>
        </w:tc>
        <w:tc>
          <w:tcPr>
            <w:tcW w:w="804" w:type="pct"/>
          </w:tcPr>
          <w:p w14:paraId="23054255" w14:textId="1A08BAA2" w:rsidR="0038032B" w:rsidRPr="009C09B2" w:rsidRDefault="00BC0982" w:rsidP="001F2731">
            <w:r w:rsidRPr="009C09B2">
              <w:t>VARCHAR2</w:t>
            </w:r>
          </w:p>
        </w:tc>
        <w:tc>
          <w:tcPr>
            <w:tcW w:w="368" w:type="pct"/>
          </w:tcPr>
          <w:p w14:paraId="1BCE7539" w14:textId="77777777" w:rsidR="0038032B" w:rsidRPr="009C09B2" w:rsidRDefault="0038032B" w:rsidP="001F2731">
            <w:r w:rsidRPr="009C09B2">
              <w:t>MAX</w:t>
            </w:r>
          </w:p>
        </w:tc>
        <w:tc>
          <w:tcPr>
            <w:tcW w:w="369" w:type="pct"/>
          </w:tcPr>
          <w:p w14:paraId="5A73C3FA" w14:textId="77777777" w:rsidR="0038032B" w:rsidRPr="009C09B2" w:rsidRDefault="0038032B" w:rsidP="001F2731"/>
        </w:tc>
        <w:tc>
          <w:tcPr>
            <w:tcW w:w="496" w:type="pct"/>
          </w:tcPr>
          <w:p w14:paraId="26323779" w14:textId="77777777" w:rsidR="0038032B" w:rsidRPr="009C09B2" w:rsidRDefault="0038032B" w:rsidP="001F2731"/>
        </w:tc>
        <w:tc>
          <w:tcPr>
            <w:tcW w:w="1542" w:type="pct"/>
          </w:tcPr>
          <w:p w14:paraId="6F86D4C7" w14:textId="78A1A027" w:rsidR="0038032B" w:rsidRPr="009C09B2" w:rsidRDefault="0038032B" w:rsidP="001F2731">
            <w:r w:rsidRPr="009C09B2">
              <w:t>Tên luật sư</w:t>
            </w:r>
          </w:p>
        </w:tc>
      </w:tr>
      <w:tr w:rsidR="0038032B" w:rsidRPr="009C09B2" w14:paraId="3E549282" w14:textId="77777777" w:rsidTr="006C7C60">
        <w:tc>
          <w:tcPr>
            <w:tcW w:w="1421" w:type="pct"/>
          </w:tcPr>
          <w:p w14:paraId="185524B0" w14:textId="5D6B24E2" w:rsidR="0038032B" w:rsidRPr="009C09B2" w:rsidRDefault="009B54A3" w:rsidP="001F2731">
            <w:r w:rsidRPr="009B54A3">
              <w:t>HOURLY_RATE</w:t>
            </w:r>
          </w:p>
        </w:tc>
        <w:tc>
          <w:tcPr>
            <w:tcW w:w="804" w:type="pct"/>
          </w:tcPr>
          <w:p w14:paraId="156D3188" w14:textId="55D911EF" w:rsidR="0038032B" w:rsidRPr="009C09B2" w:rsidRDefault="009B54A3" w:rsidP="001F2731">
            <w:r>
              <w:t>NUMBER</w:t>
            </w:r>
          </w:p>
        </w:tc>
        <w:tc>
          <w:tcPr>
            <w:tcW w:w="368" w:type="pct"/>
          </w:tcPr>
          <w:p w14:paraId="1911EDB9" w14:textId="04D4C620" w:rsidR="0038032B" w:rsidRPr="009C09B2" w:rsidRDefault="0038032B" w:rsidP="001F2731"/>
        </w:tc>
        <w:tc>
          <w:tcPr>
            <w:tcW w:w="369" w:type="pct"/>
          </w:tcPr>
          <w:p w14:paraId="5FD99857" w14:textId="77777777" w:rsidR="0038032B" w:rsidRPr="009C09B2" w:rsidRDefault="0038032B" w:rsidP="001F2731"/>
        </w:tc>
        <w:tc>
          <w:tcPr>
            <w:tcW w:w="496" w:type="pct"/>
          </w:tcPr>
          <w:p w14:paraId="39B61C0B" w14:textId="77777777" w:rsidR="0038032B" w:rsidRPr="009C09B2" w:rsidRDefault="0038032B" w:rsidP="001F2731"/>
        </w:tc>
        <w:tc>
          <w:tcPr>
            <w:tcW w:w="1542" w:type="pct"/>
          </w:tcPr>
          <w:p w14:paraId="33603EAD" w14:textId="77777777" w:rsidR="0038032B" w:rsidRDefault="009B54A3" w:rsidP="001F2731">
            <w:r>
              <w:t>Số tiền trả 1 giờ làm việc</w:t>
            </w:r>
          </w:p>
          <w:p w14:paraId="1A5EB50E" w14:textId="4FE324E7" w:rsidR="009B54A3" w:rsidRPr="009C09B2" w:rsidRDefault="009B54A3" w:rsidP="001F2731">
            <w:r>
              <w:t>Trong TH tính theo giờ</w:t>
            </w:r>
          </w:p>
        </w:tc>
      </w:tr>
      <w:tr w:rsidR="009B54A3" w:rsidRPr="009C09B2" w14:paraId="6765D6AB" w14:textId="77777777" w:rsidTr="006C7C60">
        <w:tc>
          <w:tcPr>
            <w:tcW w:w="1421" w:type="pct"/>
          </w:tcPr>
          <w:p w14:paraId="09971E3C" w14:textId="72FEF5D6" w:rsidR="009B54A3" w:rsidRPr="009B54A3" w:rsidRDefault="009B54A3" w:rsidP="001F2731">
            <w:r w:rsidRPr="009B54A3">
              <w:t>ADDRESS</w:t>
            </w:r>
          </w:p>
        </w:tc>
        <w:tc>
          <w:tcPr>
            <w:tcW w:w="804" w:type="pct"/>
          </w:tcPr>
          <w:p w14:paraId="056FAA9C" w14:textId="086CB680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27F0C8BD" w14:textId="41181C9F" w:rsidR="009B54A3" w:rsidRPr="009C09B2" w:rsidRDefault="009B54A3" w:rsidP="001F2731">
            <w:r>
              <w:t>200</w:t>
            </w:r>
          </w:p>
        </w:tc>
        <w:tc>
          <w:tcPr>
            <w:tcW w:w="369" w:type="pct"/>
          </w:tcPr>
          <w:p w14:paraId="5B51B8A0" w14:textId="77777777" w:rsidR="009B54A3" w:rsidRPr="009C09B2" w:rsidRDefault="009B54A3" w:rsidP="001F2731"/>
        </w:tc>
        <w:tc>
          <w:tcPr>
            <w:tcW w:w="496" w:type="pct"/>
          </w:tcPr>
          <w:p w14:paraId="6924B447" w14:textId="77777777" w:rsidR="009B54A3" w:rsidRPr="009C09B2" w:rsidRDefault="009B54A3" w:rsidP="001F2731"/>
        </w:tc>
        <w:tc>
          <w:tcPr>
            <w:tcW w:w="1542" w:type="pct"/>
          </w:tcPr>
          <w:p w14:paraId="4025060C" w14:textId="515FA739" w:rsidR="009B54A3" w:rsidRDefault="002869B1" w:rsidP="001F2731">
            <w:r>
              <w:t>Địa chỉ</w:t>
            </w:r>
          </w:p>
        </w:tc>
      </w:tr>
      <w:tr w:rsidR="009B54A3" w:rsidRPr="009C09B2" w14:paraId="27274985" w14:textId="77777777" w:rsidTr="006C7C60">
        <w:tc>
          <w:tcPr>
            <w:tcW w:w="1421" w:type="pct"/>
          </w:tcPr>
          <w:p w14:paraId="334B9D0E" w14:textId="2E7AA606" w:rsidR="009B54A3" w:rsidRPr="009B54A3" w:rsidRDefault="009B54A3" w:rsidP="001F2731">
            <w:r w:rsidRPr="009B54A3">
              <w:t>PHONE</w:t>
            </w:r>
          </w:p>
        </w:tc>
        <w:tc>
          <w:tcPr>
            <w:tcW w:w="804" w:type="pct"/>
          </w:tcPr>
          <w:p w14:paraId="76D4DFD3" w14:textId="4DA1FD81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5F9B9544" w14:textId="37D56290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6EBA3608" w14:textId="77777777" w:rsidR="009B54A3" w:rsidRPr="009C09B2" w:rsidRDefault="009B54A3" w:rsidP="001F2731"/>
        </w:tc>
        <w:tc>
          <w:tcPr>
            <w:tcW w:w="496" w:type="pct"/>
          </w:tcPr>
          <w:p w14:paraId="78B7B30F" w14:textId="77777777" w:rsidR="009B54A3" w:rsidRPr="009C09B2" w:rsidRDefault="009B54A3" w:rsidP="001F2731"/>
        </w:tc>
        <w:tc>
          <w:tcPr>
            <w:tcW w:w="1542" w:type="pct"/>
          </w:tcPr>
          <w:p w14:paraId="3A5D44DB" w14:textId="7F681CDB" w:rsidR="009B54A3" w:rsidRDefault="002869B1" w:rsidP="001F2731">
            <w:r>
              <w:t>Số điện thoại</w:t>
            </w:r>
          </w:p>
        </w:tc>
      </w:tr>
      <w:tr w:rsidR="009B54A3" w:rsidRPr="009C09B2" w14:paraId="775528D2" w14:textId="77777777" w:rsidTr="006C7C60">
        <w:tc>
          <w:tcPr>
            <w:tcW w:w="1421" w:type="pct"/>
          </w:tcPr>
          <w:p w14:paraId="5A5776F4" w14:textId="5C8E3DC4" w:rsidR="009B54A3" w:rsidRPr="009B54A3" w:rsidRDefault="009B54A3" w:rsidP="001F2731">
            <w:r>
              <w:t>FAX</w:t>
            </w:r>
          </w:p>
        </w:tc>
        <w:tc>
          <w:tcPr>
            <w:tcW w:w="804" w:type="pct"/>
          </w:tcPr>
          <w:p w14:paraId="687B46FB" w14:textId="223748CB" w:rsidR="009B54A3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5C5EEAF1" w14:textId="10D81153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4067FEA3" w14:textId="77777777" w:rsidR="009B54A3" w:rsidRPr="009C09B2" w:rsidRDefault="009B54A3" w:rsidP="001F2731"/>
        </w:tc>
        <w:tc>
          <w:tcPr>
            <w:tcW w:w="496" w:type="pct"/>
          </w:tcPr>
          <w:p w14:paraId="70A079F2" w14:textId="77777777" w:rsidR="009B54A3" w:rsidRPr="009C09B2" w:rsidRDefault="009B54A3" w:rsidP="001F2731"/>
        </w:tc>
        <w:tc>
          <w:tcPr>
            <w:tcW w:w="1542" w:type="pct"/>
          </w:tcPr>
          <w:p w14:paraId="577324BC" w14:textId="3520F7FF" w:rsidR="009B54A3" w:rsidRDefault="002869B1" w:rsidP="001F2731">
            <w:r>
              <w:t>Fax</w:t>
            </w:r>
          </w:p>
        </w:tc>
      </w:tr>
      <w:tr w:rsidR="002869B1" w:rsidRPr="009C09B2" w14:paraId="7B725016" w14:textId="77777777" w:rsidTr="006C7C60">
        <w:tc>
          <w:tcPr>
            <w:tcW w:w="1421" w:type="pct"/>
          </w:tcPr>
          <w:p w14:paraId="53C48DBA" w14:textId="5DC813F2" w:rsidR="002869B1" w:rsidRDefault="002869B1" w:rsidP="001F2731">
            <w:r w:rsidRPr="002869B1">
              <w:t>EMAIL</w:t>
            </w:r>
          </w:p>
        </w:tc>
        <w:tc>
          <w:tcPr>
            <w:tcW w:w="804" w:type="pct"/>
          </w:tcPr>
          <w:p w14:paraId="367E001F" w14:textId="3DF049EB" w:rsidR="002869B1" w:rsidRPr="009C09B2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1AD78027" w14:textId="1A396F04" w:rsidR="002869B1" w:rsidRDefault="002869B1" w:rsidP="001F2731">
            <w:r>
              <w:t>100</w:t>
            </w:r>
          </w:p>
        </w:tc>
        <w:tc>
          <w:tcPr>
            <w:tcW w:w="369" w:type="pct"/>
          </w:tcPr>
          <w:p w14:paraId="585C184E" w14:textId="77777777" w:rsidR="002869B1" w:rsidRPr="009C09B2" w:rsidRDefault="002869B1" w:rsidP="001F2731"/>
        </w:tc>
        <w:tc>
          <w:tcPr>
            <w:tcW w:w="496" w:type="pct"/>
          </w:tcPr>
          <w:p w14:paraId="601D54C1" w14:textId="77777777" w:rsidR="002869B1" w:rsidRPr="009C09B2" w:rsidRDefault="002869B1" w:rsidP="001F2731"/>
        </w:tc>
        <w:tc>
          <w:tcPr>
            <w:tcW w:w="1542" w:type="pct"/>
          </w:tcPr>
          <w:p w14:paraId="604969F2" w14:textId="14A636BE" w:rsidR="002869B1" w:rsidRDefault="002869B1" w:rsidP="001F2731">
            <w:r>
              <w:t>Địa chỉ email</w:t>
            </w:r>
          </w:p>
        </w:tc>
      </w:tr>
      <w:tr w:rsidR="006C7C60" w:rsidRPr="009C09B2" w14:paraId="10E52E86" w14:textId="77777777" w:rsidTr="006C7C60">
        <w:tc>
          <w:tcPr>
            <w:tcW w:w="1421" w:type="pct"/>
          </w:tcPr>
          <w:p w14:paraId="173A8547" w14:textId="206775E0" w:rsidR="006C7C60" w:rsidRPr="002869B1" w:rsidRDefault="006C7C60" w:rsidP="009A7C5C">
            <w:r>
              <w:t>Status</w:t>
            </w:r>
          </w:p>
        </w:tc>
        <w:tc>
          <w:tcPr>
            <w:tcW w:w="804" w:type="pct"/>
          </w:tcPr>
          <w:p w14:paraId="3B17AD5D" w14:textId="1E967248" w:rsidR="006C7C60" w:rsidRPr="009C09B2" w:rsidRDefault="006C7C60" w:rsidP="009A7C5C">
            <w:r>
              <w:t>NUMBER</w:t>
            </w:r>
          </w:p>
        </w:tc>
        <w:tc>
          <w:tcPr>
            <w:tcW w:w="368" w:type="pct"/>
          </w:tcPr>
          <w:p w14:paraId="1662A7F2" w14:textId="0CAAFEA3" w:rsidR="006C7C60" w:rsidRDefault="006C7C60" w:rsidP="009A7C5C">
            <w:r>
              <w:t>1</w:t>
            </w:r>
          </w:p>
        </w:tc>
        <w:tc>
          <w:tcPr>
            <w:tcW w:w="369" w:type="pct"/>
          </w:tcPr>
          <w:p w14:paraId="61D1BC9D" w14:textId="77777777" w:rsidR="006C7C60" w:rsidRPr="009C09B2" w:rsidRDefault="006C7C60" w:rsidP="009A7C5C"/>
        </w:tc>
        <w:tc>
          <w:tcPr>
            <w:tcW w:w="496" w:type="pct"/>
          </w:tcPr>
          <w:p w14:paraId="463DBABC" w14:textId="77777777" w:rsidR="006C7C60" w:rsidRPr="009C09B2" w:rsidRDefault="006C7C60" w:rsidP="009A7C5C"/>
        </w:tc>
        <w:tc>
          <w:tcPr>
            <w:tcW w:w="1542" w:type="pct"/>
          </w:tcPr>
          <w:p w14:paraId="715E655D" w14:textId="77777777" w:rsidR="006C7C60" w:rsidRDefault="006C7C60" w:rsidP="009A7C5C">
            <w:r>
              <w:t>Trạng thái</w:t>
            </w:r>
          </w:p>
          <w:p w14:paraId="3FE43FA4" w14:textId="77777777" w:rsidR="006C7C60" w:rsidRDefault="006C7C60" w:rsidP="009A7C5C">
            <w:r>
              <w:t>1: Hoạt động</w:t>
            </w:r>
          </w:p>
          <w:p w14:paraId="4931A71F" w14:textId="3D27760E" w:rsidR="006C7C60" w:rsidRDefault="006C7C60" w:rsidP="009A7C5C">
            <w:r>
              <w:t>0: không hoạt động</w:t>
            </w:r>
          </w:p>
        </w:tc>
      </w:tr>
      <w:tr w:rsidR="006C7C60" w:rsidRPr="009C09B2" w14:paraId="78578200" w14:textId="77777777" w:rsidTr="006C7C60">
        <w:tc>
          <w:tcPr>
            <w:tcW w:w="1421" w:type="pct"/>
          </w:tcPr>
          <w:p w14:paraId="4336917D" w14:textId="48395CB0" w:rsidR="006C7C60" w:rsidRPr="002869B1" w:rsidRDefault="006C7C60" w:rsidP="006C7C60">
            <w:r w:rsidRPr="009C09B2">
              <w:t>Deleted</w:t>
            </w:r>
          </w:p>
        </w:tc>
        <w:tc>
          <w:tcPr>
            <w:tcW w:w="804" w:type="pct"/>
          </w:tcPr>
          <w:p w14:paraId="1F7834D7" w14:textId="5BA5B5E2" w:rsidR="006C7C60" w:rsidRPr="009C09B2" w:rsidRDefault="006C7C60" w:rsidP="006C7C60">
            <w:r w:rsidRPr="009C09B2">
              <w:t>NUMBER</w:t>
            </w:r>
          </w:p>
        </w:tc>
        <w:tc>
          <w:tcPr>
            <w:tcW w:w="368" w:type="pct"/>
          </w:tcPr>
          <w:p w14:paraId="618FDA12" w14:textId="7F3F9928" w:rsidR="006C7C60" w:rsidRDefault="006C7C60" w:rsidP="006C7C60">
            <w:r w:rsidRPr="009C09B2">
              <w:t>1</w:t>
            </w:r>
          </w:p>
        </w:tc>
        <w:tc>
          <w:tcPr>
            <w:tcW w:w="369" w:type="pct"/>
          </w:tcPr>
          <w:p w14:paraId="66ADC6B1" w14:textId="77777777" w:rsidR="006C7C60" w:rsidRPr="009C09B2" w:rsidRDefault="006C7C60" w:rsidP="006C7C60"/>
        </w:tc>
        <w:tc>
          <w:tcPr>
            <w:tcW w:w="496" w:type="pct"/>
          </w:tcPr>
          <w:p w14:paraId="33AC728E" w14:textId="77777777" w:rsidR="006C7C60" w:rsidRPr="009C09B2" w:rsidRDefault="006C7C60" w:rsidP="006C7C60"/>
        </w:tc>
        <w:tc>
          <w:tcPr>
            <w:tcW w:w="1542" w:type="pct"/>
          </w:tcPr>
          <w:p w14:paraId="45E38F9D" w14:textId="77777777" w:rsidR="006C7C60" w:rsidRPr="009C09B2" w:rsidRDefault="006C7C60" w:rsidP="006C7C60">
            <w:pPr>
              <w:jc w:val="left"/>
            </w:pPr>
            <w:r w:rsidRPr="009C09B2">
              <w:t>Đã xóa hay chưa</w:t>
            </w:r>
          </w:p>
          <w:p w14:paraId="46094C15" w14:textId="77777777" w:rsidR="006C7C60" w:rsidRPr="009C09B2" w:rsidRDefault="006C7C60" w:rsidP="006C7C60">
            <w:pPr>
              <w:jc w:val="left"/>
            </w:pPr>
            <w:r w:rsidRPr="009C09B2">
              <w:t>1: Đã xóa</w:t>
            </w:r>
          </w:p>
          <w:p w14:paraId="79B38DE5" w14:textId="6DB8977F" w:rsidR="006C7C60" w:rsidRDefault="006C7C60" w:rsidP="006C7C60">
            <w:r w:rsidRPr="009C09B2">
              <w:t>0: Bình thường</w:t>
            </w:r>
          </w:p>
        </w:tc>
      </w:tr>
      <w:tr w:rsidR="006C7C60" w:rsidRPr="009C09B2" w14:paraId="0F8BAEC6" w14:textId="77777777" w:rsidTr="006C7C60">
        <w:tc>
          <w:tcPr>
            <w:tcW w:w="1421" w:type="pct"/>
          </w:tcPr>
          <w:p w14:paraId="502324EC" w14:textId="5D98C31E" w:rsidR="006C7C60" w:rsidRPr="002869B1" w:rsidRDefault="006C7C60" w:rsidP="006C7C60">
            <w:r w:rsidRPr="009C09B2">
              <w:t>Created_By</w:t>
            </w:r>
          </w:p>
        </w:tc>
        <w:tc>
          <w:tcPr>
            <w:tcW w:w="804" w:type="pct"/>
          </w:tcPr>
          <w:p w14:paraId="6F4C535D" w14:textId="488249F6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5E270A9F" w14:textId="495C4A11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1ACF6F13" w14:textId="77777777" w:rsidR="006C7C60" w:rsidRPr="009C09B2" w:rsidRDefault="006C7C60" w:rsidP="006C7C60"/>
        </w:tc>
        <w:tc>
          <w:tcPr>
            <w:tcW w:w="496" w:type="pct"/>
          </w:tcPr>
          <w:p w14:paraId="22E4E24D" w14:textId="77777777" w:rsidR="006C7C60" w:rsidRPr="009C09B2" w:rsidRDefault="006C7C60" w:rsidP="006C7C60"/>
        </w:tc>
        <w:tc>
          <w:tcPr>
            <w:tcW w:w="1542" w:type="pct"/>
          </w:tcPr>
          <w:p w14:paraId="41CA78DE" w14:textId="749256FF" w:rsidR="006C7C60" w:rsidRDefault="006C7C60" w:rsidP="006C7C60">
            <w:r w:rsidRPr="009C09B2">
              <w:t>Người tạo</w:t>
            </w:r>
          </w:p>
        </w:tc>
      </w:tr>
      <w:tr w:rsidR="006C7C60" w:rsidRPr="009C09B2" w14:paraId="5B29D451" w14:textId="77777777" w:rsidTr="006C7C60">
        <w:tc>
          <w:tcPr>
            <w:tcW w:w="1421" w:type="pct"/>
          </w:tcPr>
          <w:p w14:paraId="7CBC9866" w14:textId="2D207943" w:rsidR="006C7C60" w:rsidRPr="002869B1" w:rsidRDefault="006C7C60" w:rsidP="006C7C60">
            <w:r w:rsidRPr="009C09B2">
              <w:t>Created_Date</w:t>
            </w:r>
          </w:p>
        </w:tc>
        <w:tc>
          <w:tcPr>
            <w:tcW w:w="804" w:type="pct"/>
          </w:tcPr>
          <w:p w14:paraId="6A2F8347" w14:textId="51D8C64C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3BCC2F4F" w14:textId="77777777" w:rsidR="006C7C60" w:rsidRDefault="006C7C60" w:rsidP="006C7C60"/>
        </w:tc>
        <w:tc>
          <w:tcPr>
            <w:tcW w:w="369" w:type="pct"/>
          </w:tcPr>
          <w:p w14:paraId="233FAE7C" w14:textId="77777777" w:rsidR="006C7C60" w:rsidRPr="009C09B2" w:rsidRDefault="006C7C60" w:rsidP="006C7C60"/>
        </w:tc>
        <w:tc>
          <w:tcPr>
            <w:tcW w:w="496" w:type="pct"/>
          </w:tcPr>
          <w:p w14:paraId="5D159B25" w14:textId="77777777" w:rsidR="006C7C60" w:rsidRPr="009C09B2" w:rsidRDefault="006C7C60" w:rsidP="006C7C60"/>
        </w:tc>
        <w:tc>
          <w:tcPr>
            <w:tcW w:w="1542" w:type="pct"/>
          </w:tcPr>
          <w:p w14:paraId="20EDBAF4" w14:textId="043C2BFA" w:rsidR="006C7C60" w:rsidRDefault="006C7C60" w:rsidP="006C7C60">
            <w:r w:rsidRPr="009C09B2">
              <w:t>Ngày tạo</w:t>
            </w:r>
          </w:p>
        </w:tc>
      </w:tr>
      <w:tr w:rsidR="006C7C60" w:rsidRPr="009C09B2" w14:paraId="1793A12E" w14:textId="77777777" w:rsidTr="006C7C60">
        <w:tc>
          <w:tcPr>
            <w:tcW w:w="1421" w:type="pct"/>
          </w:tcPr>
          <w:p w14:paraId="22012FFE" w14:textId="136FCB8C" w:rsidR="006C7C60" w:rsidRPr="002869B1" w:rsidRDefault="006C7C60" w:rsidP="006C7C60">
            <w:r w:rsidRPr="009C09B2">
              <w:t>Modify_By</w:t>
            </w:r>
          </w:p>
        </w:tc>
        <w:tc>
          <w:tcPr>
            <w:tcW w:w="804" w:type="pct"/>
          </w:tcPr>
          <w:p w14:paraId="229AE9A2" w14:textId="42E07667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2C01B4D5" w14:textId="382B1E44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58832612" w14:textId="77777777" w:rsidR="006C7C60" w:rsidRPr="009C09B2" w:rsidRDefault="006C7C60" w:rsidP="006C7C60"/>
        </w:tc>
        <w:tc>
          <w:tcPr>
            <w:tcW w:w="496" w:type="pct"/>
          </w:tcPr>
          <w:p w14:paraId="3A586073" w14:textId="77777777" w:rsidR="006C7C60" w:rsidRPr="009C09B2" w:rsidRDefault="006C7C60" w:rsidP="006C7C60"/>
        </w:tc>
        <w:tc>
          <w:tcPr>
            <w:tcW w:w="1542" w:type="pct"/>
          </w:tcPr>
          <w:p w14:paraId="6B78E26F" w14:textId="6934F02A" w:rsidR="006C7C60" w:rsidRDefault="006C7C60" w:rsidP="006C7C60">
            <w:r w:rsidRPr="009C09B2">
              <w:t>Người sửa</w:t>
            </w:r>
          </w:p>
        </w:tc>
      </w:tr>
      <w:tr w:rsidR="006C7C60" w:rsidRPr="009C09B2" w14:paraId="4BFF642E" w14:textId="77777777" w:rsidTr="006C7C60">
        <w:tc>
          <w:tcPr>
            <w:tcW w:w="1421" w:type="pct"/>
          </w:tcPr>
          <w:p w14:paraId="3F4140F9" w14:textId="1FB30464" w:rsidR="006C7C60" w:rsidRPr="009C09B2" w:rsidRDefault="006C7C60" w:rsidP="006C7C60">
            <w:r w:rsidRPr="009C09B2">
              <w:t>Modify_Date</w:t>
            </w:r>
          </w:p>
        </w:tc>
        <w:tc>
          <w:tcPr>
            <w:tcW w:w="804" w:type="pct"/>
          </w:tcPr>
          <w:p w14:paraId="45667742" w14:textId="31BC3557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06FA00E9" w14:textId="77777777" w:rsidR="006C7C60" w:rsidRPr="009C09B2" w:rsidRDefault="006C7C60" w:rsidP="006C7C60"/>
        </w:tc>
        <w:tc>
          <w:tcPr>
            <w:tcW w:w="369" w:type="pct"/>
          </w:tcPr>
          <w:p w14:paraId="4001ADA1" w14:textId="77777777" w:rsidR="006C7C60" w:rsidRPr="009C09B2" w:rsidRDefault="006C7C60" w:rsidP="006C7C60"/>
        </w:tc>
        <w:tc>
          <w:tcPr>
            <w:tcW w:w="496" w:type="pct"/>
          </w:tcPr>
          <w:p w14:paraId="1B6EE22A" w14:textId="77777777" w:rsidR="006C7C60" w:rsidRPr="009C09B2" w:rsidRDefault="006C7C60" w:rsidP="006C7C60"/>
        </w:tc>
        <w:tc>
          <w:tcPr>
            <w:tcW w:w="1542" w:type="pct"/>
          </w:tcPr>
          <w:p w14:paraId="07E73596" w14:textId="1C57093F" w:rsidR="006C7C60" w:rsidRPr="009C09B2" w:rsidRDefault="006C7C60" w:rsidP="006C7C60">
            <w:r w:rsidRPr="009C09B2">
              <w:t>Ngày sửa</w:t>
            </w:r>
          </w:p>
        </w:tc>
      </w:tr>
    </w:tbl>
    <w:p w14:paraId="00DE033D" w14:textId="77777777" w:rsidR="00337984" w:rsidRPr="009C09B2" w:rsidRDefault="00337984" w:rsidP="00484E97"/>
    <w:p w14:paraId="1433F94F" w14:textId="35C68B96" w:rsidR="0038032B" w:rsidRPr="009C09B2" w:rsidRDefault="0038032B" w:rsidP="0038032B">
      <w:pPr>
        <w:pStyle w:val="u2"/>
      </w:pPr>
      <w:bookmarkStart w:id="26" w:name="_Toc513389900"/>
      <w:r w:rsidRPr="009C09B2">
        <w:t>App_Lawer</w:t>
      </w:r>
      <w:bookmarkEnd w:id="26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01A0F384" w:rsidR="0038032B" w:rsidRPr="009C09B2" w:rsidRDefault="0038032B" w:rsidP="001F2731">
            <w:r w:rsidRPr="009C09B2">
              <w:t>Id luật sư, Link với Lawer_Id bảng Lawer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u2"/>
      </w:pPr>
      <w:bookmarkStart w:id="27" w:name="_Bảng_EXCHANGES"/>
      <w:bookmarkStart w:id="28" w:name="_Toc513389901"/>
      <w:bookmarkEnd w:id="27"/>
      <w:r w:rsidRPr="009C09B2">
        <w:t>App_Reject_Info</w:t>
      </w:r>
      <w:bookmarkEnd w:id="28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u2"/>
      </w:pPr>
      <w:bookmarkStart w:id="29" w:name="_Toc513389902"/>
      <w:r w:rsidRPr="009C09B2">
        <w:lastRenderedPageBreak/>
        <w:t>TimeSheet</w:t>
      </w:r>
      <w:bookmarkEnd w:id="29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01C6C85" w:rsidR="00561057" w:rsidRPr="009C09B2" w:rsidRDefault="00561057" w:rsidP="00561057">
            <w:r w:rsidRPr="009C09B2">
              <w:t>Id luật sư, Link với Lawer_Id bảng Lawer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u2"/>
      </w:pPr>
      <w:bookmarkStart w:id="30" w:name="_Toc513389903"/>
      <w:r w:rsidRPr="009C09B2">
        <w:t>Request</w:t>
      </w:r>
      <w:r w:rsidR="00AE0F0C" w:rsidRPr="009C09B2">
        <w:t>_Search</w:t>
      </w:r>
      <w:r w:rsidRPr="009C09B2">
        <w:t>_Header</w:t>
      </w:r>
      <w:bookmarkEnd w:id="30"/>
      <w:r w:rsidR="00AE0F0C" w:rsidRPr="009C09B2">
        <w:tab/>
      </w:r>
    </w:p>
    <w:p w14:paraId="7F6FFE83" w14:textId="004FDFFA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lastRenderedPageBreak/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lastRenderedPageBreak/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u2"/>
      </w:pPr>
      <w:bookmarkStart w:id="31" w:name="_Toc513389904"/>
      <w:r w:rsidRPr="009C09B2">
        <w:t>Request_Search_Detail</w:t>
      </w:r>
      <w:bookmarkEnd w:id="31"/>
    </w:p>
    <w:p w14:paraId="4D9B9166" w14:textId="30E6F31D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</w:t>
            </w:r>
            <w:proofErr w:type="gramStart"/>
            <w:r w:rsidRPr="009C09B2">
              <w:t>với  Request</w:t>
            </w:r>
            <w:proofErr w:type="gramEnd"/>
            <w:r w:rsidRPr="009C09B2">
              <w:t>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u2"/>
      </w:pPr>
      <w:bookmarkStart w:id="32" w:name="_Toc513389905"/>
      <w:r w:rsidRPr="009C09B2">
        <w:t>Danh sách các bảng liên quan tới cấu hình phân quyền hệ thống</w:t>
      </w:r>
      <w:bookmarkEnd w:id="32"/>
    </w:p>
    <w:p w14:paraId="2EDF1CA2" w14:textId="0660375A" w:rsidR="00AB2E80" w:rsidRPr="009C09B2" w:rsidRDefault="00AB2E80">
      <w:pPr>
        <w:pStyle w:val="u3"/>
      </w:pPr>
      <w:bookmarkStart w:id="33" w:name="_Toc513389906"/>
      <w:r w:rsidRPr="009C09B2">
        <w:t>S_User</w:t>
      </w:r>
      <w:bookmarkEnd w:id="33"/>
    </w:p>
    <w:p w14:paraId="6A0B0696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lastRenderedPageBreak/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AB2E80" w:rsidRPr="009C09B2" w14:paraId="42C81D53" w14:textId="77777777" w:rsidTr="00254C1C">
        <w:tc>
          <w:tcPr>
            <w:tcW w:w="1432" w:type="pct"/>
          </w:tcPr>
          <w:p w14:paraId="19BD1C42" w14:textId="4B4B4E56" w:rsidR="00AB2E80" w:rsidRPr="009C09B2" w:rsidRDefault="00AB2E80" w:rsidP="00AB2E80">
            <w:r w:rsidRPr="009C09B2">
              <w:t>PHONE</w:t>
            </w:r>
          </w:p>
        </w:tc>
        <w:tc>
          <w:tcPr>
            <w:tcW w:w="743" w:type="pct"/>
          </w:tcPr>
          <w:p w14:paraId="06F1C04F" w14:textId="6E30C37C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6B5040" w14:textId="5FC8698D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AB2E80" w:rsidRPr="009C09B2" w:rsidRDefault="00AB2E80" w:rsidP="00AB2E80"/>
        </w:tc>
        <w:tc>
          <w:tcPr>
            <w:tcW w:w="497" w:type="pct"/>
          </w:tcPr>
          <w:p w14:paraId="57AF8459" w14:textId="77777777" w:rsidR="00AB2E80" w:rsidRPr="009C09B2" w:rsidRDefault="00AB2E80" w:rsidP="00AB2E80"/>
        </w:tc>
        <w:tc>
          <w:tcPr>
            <w:tcW w:w="1553" w:type="pct"/>
          </w:tcPr>
          <w:p w14:paraId="037536E8" w14:textId="49E3A118" w:rsidR="00AB2E80" w:rsidRPr="009C09B2" w:rsidRDefault="003D72BE" w:rsidP="00AB2E80">
            <w:r w:rsidRPr="009C09B2">
              <w:t>Số điện thoại</w:t>
            </w:r>
          </w:p>
        </w:tc>
      </w:tr>
      <w:tr w:rsidR="00AB2E80" w:rsidRPr="009C09B2" w14:paraId="23400D8E" w14:textId="77777777" w:rsidTr="00254C1C">
        <w:tc>
          <w:tcPr>
            <w:tcW w:w="1432" w:type="pct"/>
          </w:tcPr>
          <w:p w14:paraId="1219D817" w14:textId="3CF0C244" w:rsidR="00AB2E80" w:rsidRPr="009C09B2" w:rsidRDefault="00AB2E80" w:rsidP="00254C1C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AB2E80" w:rsidRPr="009C09B2" w:rsidRDefault="00AB2E80" w:rsidP="00254C1C"/>
        </w:tc>
        <w:tc>
          <w:tcPr>
            <w:tcW w:w="497" w:type="pct"/>
          </w:tcPr>
          <w:p w14:paraId="3CC6F728" w14:textId="77777777" w:rsidR="00AB2E80" w:rsidRPr="009C09B2" w:rsidRDefault="00AB2E80" w:rsidP="00254C1C"/>
        </w:tc>
        <w:tc>
          <w:tcPr>
            <w:tcW w:w="1553" w:type="pct"/>
          </w:tcPr>
          <w:p w14:paraId="42E9A3D8" w14:textId="5768C278" w:rsidR="00AB2E80" w:rsidRPr="009C09B2" w:rsidRDefault="00AB2E80" w:rsidP="00254C1C">
            <w:r w:rsidRPr="009C09B2">
              <w:t>Trạng thái</w:t>
            </w:r>
          </w:p>
          <w:p w14:paraId="68F96B9B" w14:textId="50D59F2C" w:rsidR="003D72BE" w:rsidRPr="009C09B2" w:rsidRDefault="003D72BE" w:rsidP="00254C1C">
            <w:r w:rsidRPr="009C09B2">
              <w:t>0: Mới tạo, chưa confirm</w:t>
            </w:r>
          </w:p>
          <w:p w14:paraId="34C863BA" w14:textId="4DA9AC98" w:rsidR="00AB2E80" w:rsidRPr="009C09B2" w:rsidRDefault="00AB2E80" w:rsidP="00254C1C">
            <w:r w:rsidRPr="009C09B2">
              <w:t>1: Bình thường</w:t>
            </w:r>
            <w:r w:rsidR="004D1366" w:rsidRPr="009C09B2">
              <w:t>, đã confrim</w:t>
            </w:r>
          </w:p>
          <w:p w14:paraId="380497CB" w14:textId="2C2445F2" w:rsidR="00AB2E80" w:rsidRPr="009C09B2" w:rsidRDefault="00AB2E80" w:rsidP="00254C1C">
            <w:r w:rsidRPr="009C09B2">
              <w:t>2: Khóa</w:t>
            </w:r>
          </w:p>
        </w:tc>
      </w:tr>
      <w:tr w:rsidR="00AB2E80" w:rsidRPr="009C09B2" w14:paraId="6654689C" w14:textId="77777777" w:rsidTr="00254C1C">
        <w:tc>
          <w:tcPr>
            <w:tcW w:w="1432" w:type="pct"/>
          </w:tcPr>
          <w:p w14:paraId="6B54CD03" w14:textId="3A0E88C2" w:rsidR="00AB2E80" w:rsidRPr="009C09B2" w:rsidRDefault="00AB2E80" w:rsidP="00AB2E80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AB2E80" w:rsidRPr="009C09B2" w:rsidRDefault="00AB2E80" w:rsidP="00AB2E80"/>
        </w:tc>
        <w:tc>
          <w:tcPr>
            <w:tcW w:w="497" w:type="pct"/>
          </w:tcPr>
          <w:p w14:paraId="6C6C4F86" w14:textId="77777777" w:rsidR="00AB2E80" w:rsidRPr="009C09B2" w:rsidRDefault="00AB2E80" w:rsidP="00AB2E80"/>
        </w:tc>
        <w:tc>
          <w:tcPr>
            <w:tcW w:w="1553" w:type="pct"/>
          </w:tcPr>
          <w:p w14:paraId="1233BFDE" w14:textId="41C9C66B" w:rsidR="00AB2E80" w:rsidRPr="009C09B2" w:rsidRDefault="00AB2E80" w:rsidP="00AB2E80">
            <w:r w:rsidRPr="009C09B2">
              <w:t>Người tạo</w:t>
            </w:r>
          </w:p>
        </w:tc>
      </w:tr>
      <w:tr w:rsidR="00AB2E80" w:rsidRPr="009C09B2" w14:paraId="5DE01782" w14:textId="77777777" w:rsidTr="00254C1C">
        <w:tc>
          <w:tcPr>
            <w:tcW w:w="1432" w:type="pct"/>
          </w:tcPr>
          <w:p w14:paraId="62560334" w14:textId="74CDD487" w:rsidR="00AB2E80" w:rsidRPr="009C09B2" w:rsidRDefault="00AB2E80" w:rsidP="00AB2E80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AB2E80" w:rsidRPr="009C09B2" w:rsidRDefault="00AB2E80" w:rsidP="00AB2E80"/>
        </w:tc>
        <w:tc>
          <w:tcPr>
            <w:tcW w:w="379" w:type="pct"/>
          </w:tcPr>
          <w:p w14:paraId="34EF51F1" w14:textId="77777777" w:rsidR="00AB2E80" w:rsidRPr="009C09B2" w:rsidRDefault="00AB2E80" w:rsidP="00AB2E80"/>
        </w:tc>
        <w:tc>
          <w:tcPr>
            <w:tcW w:w="497" w:type="pct"/>
          </w:tcPr>
          <w:p w14:paraId="5C27569A" w14:textId="77777777" w:rsidR="00AB2E80" w:rsidRPr="009C09B2" w:rsidRDefault="00AB2E80" w:rsidP="00AB2E80"/>
        </w:tc>
        <w:tc>
          <w:tcPr>
            <w:tcW w:w="1553" w:type="pct"/>
          </w:tcPr>
          <w:p w14:paraId="6C3239CB" w14:textId="3C54E246" w:rsidR="00AB2E80" w:rsidRPr="009C09B2" w:rsidRDefault="00AB2E80" w:rsidP="00AB2E80">
            <w:r w:rsidRPr="009C09B2">
              <w:t>Ngày tạo</w:t>
            </w:r>
          </w:p>
        </w:tc>
      </w:tr>
      <w:tr w:rsidR="00AB2E80" w:rsidRPr="009C09B2" w14:paraId="26BF11B7" w14:textId="77777777" w:rsidTr="00254C1C">
        <w:tc>
          <w:tcPr>
            <w:tcW w:w="1432" w:type="pct"/>
          </w:tcPr>
          <w:p w14:paraId="255B822F" w14:textId="1F79595E" w:rsidR="00AB2E80" w:rsidRPr="009C09B2" w:rsidRDefault="00AB2E80" w:rsidP="00AB2E80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AB2E80" w:rsidRPr="009C09B2" w:rsidRDefault="00AB2E80" w:rsidP="00AB2E80"/>
        </w:tc>
        <w:tc>
          <w:tcPr>
            <w:tcW w:w="497" w:type="pct"/>
          </w:tcPr>
          <w:p w14:paraId="5E5E4280" w14:textId="77777777" w:rsidR="00AB2E80" w:rsidRPr="009C09B2" w:rsidRDefault="00AB2E80" w:rsidP="00AB2E80"/>
        </w:tc>
        <w:tc>
          <w:tcPr>
            <w:tcW w:w="1553" w:type="pct"/>
          </w:tcPr>
          <w:p w14:paraId="612A16F1" w14:textId="4FD16944" w:rsidR="00AB2E80" w:rsidRPr="009C09B2" w:rsidRDefault="00AB2E80" w:rsidP="00AB2E80">
            <w:r w:rsidRPr="009C09B2">
              <w:t>Người sửa</w:t>
            </w:r>
          </w:p>
        </w:tc>
      </w:tr>
      <w:tr w:rsidR="00AB2E80" w:rsidRPr="009C09B2" w14:paraId="2059EA96" w14:textId="77777777" w:rsidTr="00254C1C">
        <w:tc>
          <w:tcPr>
            <w:tcW w:w="1432" w:type="pct"/>
          </w:tcPr>
          <w:p w14:paraId="00797F8C" w14:textId="2FC02C52" w:rsidR="00AB2E80" w:rsidRPr="009C09B2" w:rsidRDefault="00AB2E80" w:rsidP="00AB2E80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AB2E80" w:rsidRPr="009C09B2" w:rsidRDefault="00AB2E80" w:rsidP="00AB2E80"/>
        </w:tc>
        <w:tc>
          <w:tcPr>
            <w:tcW w:w="379" w:type="pct"/>
          </w:tcPr>
          <w:p w14:paraId="151554A4" w14:textId="77777777" w:rsidR="00AB2E80" w:rsidRPr="009C09B2" w:rsidRDefault="00AB2E80" w:rsidP="00AB2E80"/>
        </w:tc>
        <w:tc>
          <w:tcPr>
            <w:tcW w:w="497" w:type="pct"/>
          </w:tcPr>
          <w:p w14:paraId="6E5CD4F1" w14:textId="77777777" w:rsidR="00AB2E80" w:rsidRPr="009C09B2" w:rsidRDefault="00AB2E80" w:rsidP="00AB2E80"/>
        </w:tc>
        <w:tc>
          <w:tcPr>
            <w:tcW w:w="1553" w:type="pct"/>
          </w:tcPr>
          <w:p w14:paraId="7A6218AF" w14:textId="60B4B6B6" w:rsidR="00AB2E80" w:rsidRPr="009C09B2" w:rsidRDefault="00AB2E80" w:rsidP="00AB2E80">
            <w:r w:rsidRPr="009C09B2">
              <w:t>Ngày sửa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u3"/>
      </w:pPr>
      <w:bookmarkStart w:id="34" w:name="_Toc513389907"/>
      <w:r w:rsidRPr="009C09B2">
        <w:t>S_Function</w:t>
      </w:r>
      <w:bookmarkEnd w:id="34"/>
    </w:p>
    <w:p w14:paraId="4029AEB3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 xml:space="preserve">Tên chức năng ngôn ngữ </w:t>
            </w:r>
            <w:r w:rsidRPr="009C09B2">
              <w:lastRenderedPageBreak/>
              <w:t>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lastRenderedPageBreak/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u3"/>
      </w:pPr>
      <w:bookmarkStart w:id="35" w:name="_Toc513389908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5"/>
    </w:p>
    <w:p w14:paraId="3AD0E7E0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u3"/>
      </w:pPr>
      <w:bookmarkStart w:id="36" w:name="_Toc513389909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6"/>
    </w:p>
    <w:p w14:paraId="20BAB191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u3"/>
      </w:pPr>
      <w:bookmarkStart w:id="37" w:name="_Toc513389910"/>
      <w:r w:rsidRPr="009C09B2">
        <w:t>S_G</w:t>
      </w:r>
      <w:r w:rsidR="000B4F06" w:rsidRPr="009C09B2">
        <w:t>roups</w:t>
      </w:r>
      <w:bookmarkEnd w:id="37"/>
    </w:p>
    <w:p w14:paraId="75B7CC78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lastRenderedPageBreak/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u3"/>
      </w:pPr>
      <w:bookmarkStart w:id="38" w:name="_Toc513389911"/>
      <w:r w:rsidRPr="009C09B2">
        <w:t>S_Menu</w:t>
      </w:r>
      <w:bookmarkEnd w:id="38"/>
    </w:p>
    <w:p w14:paraId="25C4CAAA" w14:textId="31B627D8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42"/>
      <w:footerReference w:type="default" r:id="rId43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2" w:author="Lucy Lucy" w:date="2018-05-07T00:00:00Z" w:initials="LL">
    <w:p w14:paraId="175C4628" w14:textId="294DDB31" w:rsidR="009B54A3" w:rsidRDefault="009B54A3">
      <w:pPr>
        <w:pStyle w:val="VnbanChuthich"/>
      </w:pPr>
      <w:r>
        <w:rPr>
          <w:rStyle w:val="ThamchiuChuthich"/>
        </w:rPr>
        <w:annotationRef/>
      </w:r>
      <w:r>
        <w:t xml:space="preserve">Trùng với thằng </w:t>
      </w:r>
      <w:r w:rsidRPr="009C09B2">
        <w:t>Relationship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75C462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75C4628" w16cid:durableId="1E9A15A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982FBE3" w14:textId="77777777" w:rsidR="00A67FBB" w:rsidRDefault="00A67FBB">
      <w:r>
        <w:separator/>
      </w:r>
    </w:p>
  </w:endnote>
  <w:endnote w:type="continuationSeparator" w:id="0">
    <w:p w14:paraId="7FB22115" w14:textId="77777777" w:rsidR="00A67FBB" w:rsidRDefault="00A67FBB">
      <w:r>
        <w:continuationSeparator/>
      </w:r>
    </w:p>
  </w:endnote>
  <w:endnote w:type="continuationNotice" w:id="1">
    <w:p w14:paraId="39F7B4BE" w14:textId="77777777" w:rsidR="00A67FBB" w:rsidRDefault="00A67FBB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77777777" w:rsidR="009B54A3" w:rsidRPr="00BF5369" w:rsidRDefault="009B54A3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17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17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1989E68" w14:textId="77777777" w:rsidR="00A67FBB" w:rsidRDefault="00A67FBB">
      <w:r>
        <w:separator/>
      </w:r>
    </w:p>
  </w:footnote>
  <w:footnote w:type="continuationSeparator" w:id="0">
    <w:p w14:paraId="753D5933" w14:textId="77777777" w:rsidR="00A67FBB" w:rsidRDefault="00A67FBB">
      <w:r>
        <w:continuationSeparator/>
      </w:r>
    </w:p>
  </w:footnote>
  <w:footnote w:type="continuationNotice" w:id="1">
    <w:p w14:paraId="4116EA4C" w14:textId="77777777" w:rsidR="00A67FBB" w:rsidRDefault="00A67FBB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77777777" w:rsidR="009B54A3" w:rsidRPr="00660D9E" w:rsidRDefault="009B54A3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ucy Lucy">
    <w15:presenceInfo w15:providerId="Windows Live" w15:userId="8320ee512d6c523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D46C06-D02A-42F2-A9C2-3ABA31E557AD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58853A7E-A034-49E1-9B9B-BC45F28D511A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D9213BE8-B666-4933-840F-2737DB8D7B15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48604577-A2C9-4CDB-BBB1-94D7FEDAF338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208B8C76-8074-48F8-9B44-65E3007C787F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5EC0FD75-8CB8-4315-B1FA-C49B57064FCA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F0348948-849E-477D-A2E6-B80F83776B1C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76BEDF7A-7088-4BD2-9E23-ACE10E05B165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E44D67CB-6717-4D80-91C9-D7C4B0AF88EE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539D62B6-99A3-4848-92F6-EEEAC634AB73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FD2DC0C5-5408-4F8E-B382-B85CD05BE4D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F1082A6-67BA-475C-99BE-064F110496CC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C5A5A2E0-CA6E-4F84-8455-68BCD66ED9D2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7CBE4833-C36F-41D5-9765-073B5E35BD1C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F02E9AC3-4740-41BA-855C-4F902EE8E17B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6CAAFC14-CD27-4D16-989D-D82546E68F30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A7D18BA3-DF9C-4DD5-A31A-0C3BF0EFE6F0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2FEBB088-BB54-4EEC-877C-7848D7AF991C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2BE78842-5205-4970-B2DE-6AA4CB79249B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87482CEF-BD43-4560-AD51-F2788F0D87CE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F693F8F2-AE07-4A3A-B3DA-63881E7D1661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30874B9C-8F2E-4DCA-8609-1DDBB545226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9B625A72-040B-464D-9331-D53689AC280C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BDC224F6-D2FA-437B-A698-1DB9696F51D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92051A70-5D42-465E-B82E-06F1C3E8703A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F1491EBE-0831-4C71-A395-467815FA39EB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259C0EC4-6E96-4055-9691-279399DD1218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54D6B6EE-3A35-44F5-9D2E-36D688A9B5F9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6422A546-FD35-476F-AD18-26008D2AEF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63</TotalTime>
  <Pages>18</Pages>
  <Words>2603</Words>
  <Characters>14839</Characters>
  <Application>Microsoft Office Word</Application>
  <DocSecurity>0</DocSecurity>
  <Lines>123</Lines>
  <Paragraphs>34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7408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ucy Lucy</cp:lastModifiedBy>
  <cp:revision>531</cp:revision>
  <dcterms:created xsi:type="dcterms:W3CDTF">2012-02-28T03:38:00Z</dcterms:created>
  <dcterms:modified xsi:type="dcterms:W3CDTF">2018-05-12T16:04:00Z</dcterms:modified>
</cp:coreProperties>
</file>